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D09" w:rsidRDefault="003A2F08">
      <w:pPr>
        <w:spacing w:after="91"/>
        <w:ind w:left="85" w:firstLine="0"/>
        <w:jc w:val="center"/>
      </w:pPr>
      <w:r>
        <w:rPr>
          <w:sz w:val="32"/>
        </w:rPr>
        <w:t xml:space="preserve"> </w:t>
      </w:r>
    </w:p>
    <w:p w:rsidR="008459D2" w:rsidRDefault="008459D2" w:rsidP="008459D2">
      <w:pPr>
        <w:spacing w:after="177" w:line="359" w:lineRule="auto"/>
        <w:ind w:left="-5"/>
        <w:jc w:val="center"/>
        <w:rPr>
          <w:color w:val="0070C0"/>
          <w:sz w:val="40"/>
          <w:szCs w:val="40"/>
        </w:rPr>
      </w:pPr>
      <w:r w:rsidRPr="008459D2">
        <w:rPr>
          <w:color w:val="0070C0"/>
          <w:sz w:val="40"/>
          <w:szCs w:val="40"/>
        </w:rPr>
        <w:t>Informações</w:t>
      </w:r>
    </w:p>
    <w:p w:rsidR="008459D2" w:rsidRDefault="008459D2" w:rsidP="008459D2">
      <w:pPr>
        <w:spacing w:after="177" w:line="359" w:lineRule="auto"/>
        <w:ind w:left="-5"/>
        <w:jc w:val="center"/>
        <w:rPr>
          <w:color w:val="0070C0"/>
          <w:sz w:val="40"/>
          <w:szCs w:val="40"/>
        </w:rPr>
      </w:pPr>
    </w:p>
    <w:p w:rsidR="008459D2" w:rsidRPr="008459D2" w:rsidRDefault="008459D2" w:rsidP="008459D2">
      <w:pPr>
        <w:rPr>
          <w:szCs w:val="24"/>
        </w:rPr>
      </w:pPr>
      <w:r w:rsidRPr="008459D2">
        <w:rPr>
          <w:szCs w:val="24"/>
        </w:rPr>
        <w:t>É um método voltado para área de saúde propondo agilidade para auxiliar no processo de socorro, nele contém informações sobre alergias, pressão arterial, diabetes, entre outros</w:t>
      </w:r>
    </w:p>
    <w:p w:rsidR="008459D2" w:rsidRPr="008459D2" w:rsidRDefault="008459D2" w:rsidP="008459D2">
      <w:pPr>
        <w:pStyle w:val="Ttulo1"/>
        <w:rPr>
          <w:rFonts w:ascii="Arial" w:hAnsi="Arial" w:cs="Arial"/>
          <w:color w:val="0070C0"/>
          <w:sz w:val="24"/>
          <w:szCs w:val="24"/>
        </w:rPr>
      </w:pPr>
      <w:r w:rsidRPr="008459D2">
        <w:rPr>
          <w:rFonts w:ascii="Arial" w:hAnsi="Arial" w:cs="Arial"/>
          <w:color w:val="0070C0"/>
          <w:sz w:val="24"/>
          <w:szCs w:val="24"/>
        </w:rPr>
        <w:t>Cadastr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Nome Comple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E-mail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ata de nasci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RG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Sex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elefone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Alergias à medica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oenças pré-dispos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ipo sanguíne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Contato de emergênci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Plano de saúde (médico responsável)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ipo-Usuário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nh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QR Code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to de Perfil:</w:t>
      </w:r>
    </w:p>
    <w:p w:rsidR="008459D2" w:rsidRPr="008459D2" w:rsidRDefault="008459D2" w:rsidP="008459D2">
      <w:pPr>
        <w:pStyle w:val="PargrafodaLista"/>
        <w:rPr>
          <w:rFonts w:ascii="Arial" w:hAnsi="Arial" w:cs="Arial"/>
          <w:sz w:val="24"/>
          <w:szCs w:val="24"/>
        </w:rPr>
      </w:pPr>
    </w:p>
    <w:p w:rsidR="008459D2" w:rsidRDefault="008459D2">
      <w:pPr>
        <w:spacing w:after="177" w:line="359" w:lineRule="auto"/>
        <w:ind w:left="-5"/>
      </w:pPr>
    </w:p>
    <w:p w:rsidR="00C60D09" w:rsidRDefault="003A2F08">
      <w:pPr>
        <w:spacing w:after="177" w:line="359" w:lineRule="auto"/>
        <w:ind w:left="-5"/>
      </w:pPr>
      <w:r w:rsidRPr="008459D2">
        <w:rPr>
          <w:color w:val="0070C0"/>
        </w:rPr>
        <w:t>Público-alvo</w:t>
      </w:r>
      <w:r w:rsidR="008459D2">
        <w:t>:</w:t>
      </w:r>
      <w:r>
        <w:t xml:space="preserve"> serão pessoas com dificuldades de saúde como bronquite, asma, diabetes, colesterol ou algum tipo de alergia a medicamento especifico.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que será disponibilizado: </w:t>
      </w:r>
    </w:p>
    <w:p w:rsidR="00C60D09" w:rsidRDefault="003A2F08">
      <w:pPr>
        <w:spacing w:after="292"/>
        <w:ind w:left="-5"/>
      </w:pPr>
      <w:r>
        <w:t xml:space="preserve">Informações dos usuários consideradas importantes para a área de saúde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Como será disponibilizado: </w:t>
      </w:r>
    </w:p>
    <w:p w:rsidR="00C60D09" w:rsidRDefault="003A2F08">
      <w:pPr>
        <w:spacing w:after="292"/>
        <w:ind w:left="-5"/>
      </w:pPr>
      <w:r>
        <w:t xml:space="preserve">Com o cadastro do usuário na página na web.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 que diferencia seu site dos demais: </w:t>
      </w:r>
    </w:p>
    <w:p w:rsidR="00C60D09" w:rsidRPr="00775FE3" w:rsidRDefault="003A2F08">
      <w:pPr>
        <w:spacing w:after="0" w:line="393" w:lineRule="auto"/>
        <w:ind w:left="-5"/>
        <w:rPr>
          <w:color w:val="0070C0"/>
        </w:rPr>
      </w:pPr>
      <w:r>
        <w:lastRenderedPageBreak/>
        <w:t xml:space="preserve">O site será vinculado por meio de um QR </w:t>
      </w:r>
      <w:proofErr w:type="spellStart"/>
      <w:r>
        <w:t>code</w:t>
      </w:r>
      <w:proofErr w:type="spellEnd"/>
      <w:r>
        <w:t xml:space="preserve"> os dados do usuário para serem utilizados nos primeiros socorros de qualquer pessoa que necessitar. </w:t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proofErr w:type="spellStart"/>
      <w:r w:rsidRPr="00775FE3">
        <w:rPr>
          <w:color w:val="0070C0"/>
          <w:sz w:val="32"/>
        </w:rPr>
        <w:t>Breffing</w:t>
      </w:r>
      <w:proofErr w:type="spellEnd"/>
      <w:r w:rsidRPr="00775FE3">
        <w:rPr>
          <w:color w:val="0070C0"/>
          <w:sz w:val="32"/>
        </w:rPr>
        <w:t xml:space="preserve"> – Projeto farmácia </w:t>
      </w:r>
    </w:p>
    <w:p w:rsidR="00C60D09" w:rsidRDefault="003A2F08">
      <w:pPr>
        <w:spacing w:after="160" w:line="360" w:lineRule="auto"/>
        <w:ind w:left="-5"/>
      </w:pPr>
      <w:r>
        <w:t xml:space="preserve">Pessoas da região de São Carlos que sentirem a necessidade de ter um fácil acesso as suas informações médicas nos primeiros socorros como: Tipo sanguíneo, intolerância a algum remédio ou algum outro tipo de problema e doença poderão utilizar a página web e a pulseira que será vinculada a ela. </w:t>
      </w:r>
    </w:p>
    <w:p w:rsidR="00C60D09" w:rsidRDefault="003A2F08">
      <w:pPr>
        <w:spacing w:line="360" w:lineRule="auto"/>
        <w:ind w:left="-5"/>
      </w:pPr>
      <w:r>
        <w:t xml:space="preserve">A página web deve funcionar com um formulário de cadastro para obter informações importantes do usuário gerando assim um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que será utilizado de forma externa para primeiros socorros. Em uma situação que o nosso usuário se cadastre no site e coloque nos seus dados que não pode tomar algum medicamento especifico, ao sofrer algum mal-estar na rua ou em alguma determinada situação precisar ser socorrido, o profissional ou a pessoa pode pegar o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para acessar a página do perfil do usuário contendo as informações inseridas, podendo assim facilitar nos primeiros socorros ou até para auxiliar a equipe medica a saber que tipo sanguíneo ou medicamentos que não podem ser ingeridos pelo paciente. Visando assim a praticidade e a facilidade nos primeiros socorros da pessoa, lembrando que qualquer pessoa que sentir a necessidade poderá fazer o cadastro com suas informações e obter a pulseira, se sentir a necessidade que precisa de uma. </w:t>
      </w:r>
    </w:p>
    <w:p w:rsidR="00C60D09" w:rsidRDefault="003A2F08">
      <w:pPr>
        <w:spacing w:line="358" w:lineRule="auto"/>
        <w:ind w:left="-5"/>
        <w:rPr>
          <w:rFonts w:ascii="Cambria" w:eastAsia="Cambria" w:hAnsi="Cambria" w:cs="Cambria"/>
        </w:rPr>
      </w:pPr>
      <w:r>
        <w:t>Lembrando que para o cadastro dos dados na página será assinado um termo de confirmação de como será utilizado seus dados e qual as medidas e procedimentos você concordou que devem ser seguidos ao utilizar a pulseira, para evitar os danos judiciais aos profissionais que auxiliaram no desenvolvimento desse sistema e na aplicação dos primeiros socorros.</w:t>
      </w:r>
      <w:r>
        <w:rPr>
          <w:rFonts w:ascii="Cambria" w:eastAsia="Cambria" w:hAnsi="Cambria" w:cs="Cambria"/>
        </w:rPr>
        <w:t xml:space="preserve"> </w:t>
      </w:r>
    </w:p>
    <w:p w:rsidR="00775FE3" w:rsidRDefault="00775FE3">
      <w:pPr>
        <w:spacing w:line="358" w:lineRule="auto"/>
        <w:ind w:left="-5"/>
        <w:rPr>
          <w:rFonts w:ascii="Cambria" w:eastAsia="Cambria" w:hAnsi="Cambria" w:cs="Cambria"/>
        </w:rPr>
      </w:pPr>
    </w:p>
    <w:p w:rsidR="00775FE3" w:rsidRPr="008459D2" w:rsidRDefault="00775FE3" w:rsidP="00775FE3">
      <w:pPr>
        <w:spacing w:line="358" w:lineRule="auto"/>
        <w:ind w:left="-5"/>
        <w:jc w:val="center"/>
        <w:rPr>
          <w:rFonts w:eastAsia="Cambria"/>
          <w:color w:val="0070C0"/>
          <w:sz w:val="44"/>
          <w:szCs w:val="44"/>
        </w:rPr>
      </w:pPr>
      <w:r w:rsidRPr="008459D2">
        <w:rPr>
          <w:rFonts w:eastAsia="Cambria"/>
          <w:color w:val="0070C0"/>
          <w:sz w:val="44"/>
          <w:szCs w:val="44"/>
        </w:rPr>
        <w:t>SITEMAP</w:t>
      </w:r>
    </w:p>
    <w:p w:rsidR="00775FE3" w:rsidRDefault="00775FE3" w:rsidP="00775FE3">
      <w:pPr>
        <w:spacing w:line="358" w:lineRule="auto"/>
        <w:ind w:left="0" w:firstLine="0"/>
      </w:pPr>
    </w:p>
    <w:p w:rsidR="00775FE3" w:rsidRDefault="00694253" w:rsidP="00775FE3">
      <w:pPr>
        <w:spacing w:line="358" w:lineRule="auto"/>
        <w:ind w:left="-5"/>
        <w:jc w:val="center"/>
      </w:pPr>
      <w:r>
        <w:object w:dxaOrig="13546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4.5pt;height:356.25pt" o:ole="">
            <v:imagedata r:id="rId5" o:title=""/>
          </v:shape>
          <o:OLEObject Type="Embed" ProgID="Visio.Drawing.15" ShapeID="_x0000_i1027" DrawAspect="Content" ObjectID="_1637148827" r:id="rId6"/>
        </w:object>
      </w:r>
    </w:p>
    <w:p w:rsidR="00694253" w:rsidRPr="00694253" w:rsidRDefault="00694253" w:rsidP="00775FE3">
      <w:pPr>
        <w:spacing w:line="358" w:lineRule="auto"/>
        <w:ind w:left="-5"/>
        <w:jc w:val="center"/>
      </w:pPr>
    </w:p>
    <w:p w:rsidR="00775FE3" w:rsidRPr="008459D2" w:rsidRDefault="008459D2" w:rsidP="00775FE3">
      <w:pPr>
        <w:spacing w:line="358" w:lineRule="auto"/>
        <w:ind w:left="-5"/>
        <w:jc w:val="center"/>
        <w:rPr>
          <w:noProof/>
          <w:color w:val="0070C0"/>
          <w:sz w:val="44"/>
          <w:szCs w:val="44"/>
        </w:rPr>
      </w:pPr>
      <w:r w:rsidRPr="008459D2">
        <w:rPr>
          <w:noProof/>
          <w:color w:val="0070C0"/>
          <w:sz w:val="44"/>
          <w:szCs w:val="44"/>
        </w:rPr>
        <w:t>PERSONAS</w:t>
      </w:r>
    </w:p>
    <w:p w:rsidR="008459D2" w:rsidRDefault="008459D2" w:rsidP="008459D2">
      <w:pPr>
        <w:ind w:left="0" w:firstLine="0"/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1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 Completo: Erick Batista Santos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44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lastRenderedPageBreak/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B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Diabetes e Bronquite</w:t>
      </w:r>
    </w:p>
    <w:p w:rsidR="008459D2" w:rsidRPr="00A95BD9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r w:rsidRPr="00A95BD9">
        <w:rPr>
          <w:color w:val="222222"/>
          <w:sz w:val="28"/>
          <w:szCs w:val="28"/>
          <w:shd w:val="clear" w:color="auto" w:fill="FFFFFF"/>
        </w:rPr>
        <w:t>Penicilina, Eritromicin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1111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444</w:t>
      </w:r>
      <w:r w:rsidR="00117687">
        <w:rPr>
          <w:sz w:val="28"/>
          <w:szCs w:val="28"/>
        </w:rPr>
        <w:t>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3333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Diabetes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5260AB">
        <w:rPr>
          <w:sz w:val="28"/>
          <w:szCs w:val="28"/>
        </w:rPr>
        <w:t>ericksantos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5260AB">
        <w:rPr>
          <w:bCs/>
          <w:spacing w:val="7"/>
          <w:sz w:val="28"/>
          <w:szCs w:val="28"/>
        </w:rPr>
        <w:t>24.193.496-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</w:t>
      </w:r>
      <w:r w:rsidRPr="00F87CCC">
        <w:rPr>
          <w:color w:val="222222"/>
          <w:sz w:val="28"/>
          <w:szCs w:val="28"/>
          <w:shd w:val="clear" w:color="auto" w:fill="FFFFFF"/>
        </w:rPr>
        <w:t>Bradesco Saúde.</w:t>
      </w:r>
    </w:p>
    <w:p w:rsidR="008459D2" w:rsidRPr="005260AB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2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 xml:space="preserve">Nome: Ana Julia </w:t>
      </w:r>
      <w:r w:rsidRPr="00C90273">
        <w:rPr>
          <w:sz w:val="28"/>
          <w:szCs w:val="28"/>
        </w:rPr>
        <w:t>Carvalh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Femin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15/07/1999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Rio Claro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A-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Asma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mytripilina</w:t>
      </w:r>
      <w:proofErr w:type="spellEnd"/>
      <w:r>
        <w:rPr>
          <w:sz w:val="28"/>
          <w:szCs w:val="28"/>
        </w:rPr>
        <w:t>.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2222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555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8888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9999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lastRenderedPageBreak/>
        <w:t>Doenças pré-disposto:</w:t>
      </w:r>
      <w:r>
        <w:rPr>
          <w:sz w:val="28"/>
          <w:szCs w:val="28"/>
        </w:rPr>
        <w:t xml:space="preserve"> Asma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anajulia</w:t>
      </w:r>
      <w:r w:rsidRPr="005260AB">
        <w:rPr>
          <w:sz w:val="28"/>
          <w:szCs w:val="28"/>
        </w:rPr>
        <w:t>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30.093.336-8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  <w:u w:val="single"/>
        </w:rPr>
      </w:pPr>
      <w:r w:rsidRPr="008459D2">
        <w:rPr>
          <w:color w:val="0070C0"/>
          <w:sz w:val="28"/>
          <w:szCs w:val="28"/>
        </w:rPr>
        <w:t xml:space="preserve">3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: Diego Moreir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57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O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Tuberculose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ropanalol</w:t>
      </w:r>
      <w:proofErr w:type="spellEnd"/>
      <w:r>
        <w:rPr>
          <w:sz w:val="28"/>
          <w:szCs w:val="28"/>
        </w:rPr>
        <w:t xml:space="preserve"> e </w:t>
      </w:r>
      <w:proofErr w:type="spellStart"/>
      <w:r>
        <w:rPr>
          <w:sz w:val="28"/>
          <w:szCs w:val="28"/>
        </w:rPr>
        <w:t>Clonazepam</w:t>
      </w:r>
      <w:proofErr w:type="spellEnd"/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4444</w:t>
      </w:r>
      <w:r w:rsidR="00117687">
        <w:rPr>
          <w:sz w:val="28"/>
          <w:szCs w:val="28"/>
        </w:rPr>
        <w:t>-</w:t>
      </w:r>
      <w:bookmarkStart w:id="0" w:name="_GoBack"/>
      <w:bookmarkEnd w:id="0"/>
      <w:r>
        <w:rPr>
          <w:sz w:val="28"/>
          <w:szCs w:val="28"/>
        </w:rPr>
        <w:t>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7777</w:t>
      </w:r>
      <w:r w:rsidR="00117687">
        <w:rPr>
          <w:sz w:val="28"/>
          <w:szCs w:val="28"/>
        </w:rPr>
        <w:t>-</w:t>
      </w:r>
      <w:r>
        <w:rPr>
          <w:sz w:val="28"/>
          <w:szCs w:val="28"/>
        </w:rPr>
        <w:t>444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diogomoreira</w:t>
      </w:r>
      <w:r w:rsidRPr="005260AB">
        <w:rPr>
          <w:sz w:val="28"/>
          <w:szCs w:val="28"/>
        </w:rPr>
        <w:t>@gmail.com</w:t>
      </w:r>
    </w:p>
    <w:p w:rsidR="008459D2" w:rsidRPr="00C644B0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21.278.218-6</w:t>
      </w:r>
    </w:p>
    <w:p w:rsidR="00C60D09" w:rsidRPr="0073086C" w:rsidRDefault="008459D2" w:rsidP="0073086C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Unimed</w:t>
      </w:r>
    </w:p>
    <w:sectPr w:rsidR="00C60D09" w:rsidRPr="0073086C">
      <w:pgSz w:w="11906" w:h="16838"/>
      <w:pgMar w:top="1422" w:right="1698" w:bottom="2309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2022A"/>
    <w:multiLevelType w:val="hybridMultilevel"/>
    <w:tmpl w:val="6D360F9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4B6A06"/>
    <w:multiLevelType w:val="hybridMultilevel"/>
    <w:tmpl w:val="49EE99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54170A"/>
    <w:multiLevelType w:val="hybridMultilevel"/>
    <w:tmpl w:val="29BEAC2E"/>
    <w:lvl w:ilvl="0" w:tplc="E19CC434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0BCD058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EE8758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42202C6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71E5828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B1254A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D28FCB6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338CB54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200FD28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D09"/>
    <w:rsid w:val="00117687"/>
    <w:rsid w:val="003A2F08"/>
    <w:rsid w:val="00694253"/>
    <w:rsid w:val="0073086C"/>
    <w:rsid w:val="00775FE3"/>
    <w:rsid w:val="008459D2"/>
    <w:rsid w:val="00965711"/>
    <w:rsid w:val="00C60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94CEFF"/>
  <w15:docId w15:val="{7A185EFD-A305-42DE-A5C5-5AD456D55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35"/>
      <w:ind w:left="10" w:hanging="10"/>
      <w:jc w:val="both"/>
    </w:pPr>
    <w:rPr>
      <w:rFonts w:ascii="Arial" w:eastAsia="Arial" w:hAnsi="Arial" w:cs="Arial"/>
      <w:color w:val="000000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459D2"/>
    <w:pPr>
      <w:keepNext/>
      <w:keepLines/>
      <w:spacing w:before="240" w:after="0"/>
      <w:ind w:left="0" w:firstLine="0"/>
      <w:jc w:val="left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459D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Ttulo">
    <w:name w:val="Title"/>
    <w:basedOn w:val="Normal"/>
    <w:next w:val="Normal"/>
    <w:link w:val="TtuloChar"/>
    <w:uiPriority w:val="10"/>
    <w:qFormat/>
    <w:rsid w:val="008459D2"/>
    <w:pPr>
      <w:spacing w:after="0" w:line="240" w:lineRule="auto"/>
      <w:ind w:left="0" w:firstLine="0"/>
      <w:contextualSpacing/>
      <w:jc w:val="left"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  <w:lang w:eastAsia="en-US"/>
    </w:rPr>
  </w:style>
  <w:style w:type="character" w:customStyle="1" w:styleId="TtuloChar">
    <w:name w:val="Título Char"/>
    <w:basedOn w:val="Fontepargpadro"/>
    <w:link w:val="Ttulo"/>
    <w:uiPriority w:val="10"/>
    <w:rsid w:val="008459D2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PargrafodaLista">
    <w:name w:val="List Paragraph"/>
    <w:basedOn w:val="Normal"/>
    <w:uiPriority w:val="34"/>
    <w:qFormat/>
    <w:rsid w:val="008459D2"/>
    <w:pPr>
      <w:spacing w:after="160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591</Words>
  <Characters>3192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DONATO KLAHOLD</dc:creator>
  <cp:keywords/>
  <cp:lastModifiedBy>KEVYN APARECIDO DE OLIVEIRA BISPO</cp:lastModifiedBy>
  <cp:revision>5</cp:revision>
  <dcterms:created xsi:type="dcterms:W3CDTF">2019-11-28T19:47:00Z</dcterms:created>
  <dcterms:modified xsi:type="dcterms:W3CDTF">2019-12-06T17:47:00Z</dcterms:modified>
</cp:coreProperties>
</file>